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Министерство образования Республики Беларусь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Учреждение образования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«Брестский государственный технический университет»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Кафедра ИИТ</w:t>
      </w:r>
    </w:p>
    <w:p w:rsidR="004317CD" w:rsidRDefault="00BB52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317CD" w:rsidRDefault="00E000BF">
      <w:pPr>
        <w:spacing w:after="0" w:line="240" w:lineRule="auto"/>
        <w:jc w:val="center"/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Лабораторная работа №6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за 1 семестр</w:t>
      </w:r>
    </w:p>
    <w:p w:rsidR="004317CD" w:rsidRDefault="00BB521E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По дисциплине: «Языки программирования»</w:t>
      </w:r>
    </w:p>
    <w:p w:rsidR="004317CD" w:rsidRPr="00E000BF" w:rsidRDefault="00BB521E" w:rsidP="00E000BF">
      <w:pPr>
        <w:pStyle w:val="a8"/>
        <w:spacing w:before="0" w:after="240"/>
        <w:jc w:val="center"/>
      </w:pPr>
      <w:r>
        <w:rPr>
          <w:color w:val="000000"/>
          <w:sz w:val="26"/>
          <w:szCs w:val="26"/>
        </w:rPr>
        <w:t>Тема: «</w:t>
      </w:r>
      <w:r w:rsidR="00E000BF" w:rsidRPr="00E000BF">
        <w:rPr>
          <w:color w:val="000000"/>
          <w:sz w:val="26"/>
          <w:szCs w:val="26"/>
        </w:rPr>
        <w:t>Классы. Инкапсуляция</w:t>
      </w:r>
      <w:r>
        <w:rPr>
          <w:color w:val="000000"/>
          <w:sz w:val="26"/>
          <w:szCs w:val="26"/>
        </w:rPr>
        <w:t>»</w:t>
      </w:r>
    </w:p>
    <w:p w:rsidR="004317CD" w:rsidRDefault="004317C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7E21EF" w:rsidRDefault="00BB52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7E21EF" w:rsidRDefault="007E21EF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E21EF" w:rsidRDefault="007E21EF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317CD" w:rsidRDefault="00BB521E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7E21EF" w:rsidRPr="007E21EF" w:rsidRDefault="007E21EF" w:rsidP="007E21EF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7E21EF">
        <w:rPr>
          <w:rFonts w:ascii="Times New Roman" w:hAnsi="Times New Roman" w:cs="Times New Roman"/>
          <w:sz w:val="26"/>
          <w:szCs w:val="26"/>
        </w:rPr>
        <w:t>Выполнила:</w:t>
      </w:r>
    </w:p>
    <w:p w:rsidR="007E21EF" w:rsidRPr="007E21EF" w:rsidRDefault="007E21EF" w:rsidP="007E21EF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7E21EF">
        <w:rPr>
          <w:rFonts w:ascii="Times New Roman" w:hAnsi="Times New Roman" w:cs="Times New Roman"/>
          <w:sz w:val="26"/>
          <w:szCs w:val="26"/>
        </w:rPr>
        <w:t>Савицкая А.Ю., ПО-7</w:t>
      </w:r>
    </w:p>
    <w:p w:rsidR="007E21EF" w:rsidRPr="007E21EF" w:rsidRDefault="007E21EF" w:rsidP="007E21EF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7E21EF">
        <w:rPr>
          <w:rFonts w:ascii="Times New Roman" w:hAnsi="Times New Roman" w:cs="Times New Roman"/>
          <w:sz w:val="26"/>
          <w:szCs w:val="26"/>
        </w:rPr>
        <w:t>Проверил:</w:t>
      </w:r>
    </w:p>
    <w:p w:rsidR="007E21EF" w:rsidRPr="007E21EF" w:rsidRDefault="007E21EF" w:rsidP="007E21EF">
      <w:pPr>
        <w:ind w:firstLine="7797"/>
        <w:rPr>
          <w:rFonts w:ascii="Times New Roman" w:hAnsi="Times New Roman" w:cs="Times New Roman"/>
          <w:sz w:val="26"/>
          <w:szCs w:val="26"/>
        </w:rPr>
      </w:pPr>
      <w:r w:rsidRPr="007E21EF">
        <w:rPr>
          <w:rFonts w:ascii="Times New Roman" w:hAnsi="Times New Roman" w:cs="Times New Roman"/>
          <w:sz w:val="26"/>
          <w:szCs w:val="26"/>
        </w:rPr>
        <w:t>Бойко Д.О.</w:t>
      </w:r>
    </w:p>
    <w:p w:rsidR="004317CD" w:rsidRDefault="007E21EF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:rsidR="004317CD" w:rsidRDefault="004317CD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E21EF" w:rsidRDefault="00BB521E" w:rsidP="007E21EF">
      <w:pPr>
        <w:spacing w:after="240" w:line="240" w:lineRule="auto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="007E21E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Брест, 2021</w:t>
      </w:r>
    </w:p>
    <w:p w:rsidR="004317CD" w:rsidRPr="007E21EF" w:rsidRDefault="00BB521E" w:rsidP="007E21EF">
      <w:pPr>
        <w:spacing w:after="240" w:line="240" w:lineRule="auto"/>
        <w:rPr>
          <w:rFonts w:ascii="Times New Roman" w:hAnsi="Times New Roman" w:cs="Times New Roman"/>
        </w:rPr>
      </w:pPr>
      <w:r w:rsidRPr="007E21EF">
        <w:rPr>
          <w:rFonts w:ascii="Times New Roman" w:hAnsi="Times New Roman" w:cs="Times New Roman"/>
          <w:b/>
          <w:bCs/>
          <w:color w:val="000000"/>
          <w:sz w:val="26"/>
          <w:szCs w:val="26"/>
        </w:rPr>
        <w:lastRenderedPageBreak/>
        <w:t>Цель работы:</w:t>
      </w:r>
      <w:r w:rsidR="00281AC3" w:rsidRPr="007E21EF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="00E000BF" w:rsidRPr="007E21EF">
        <w:rPr>
          <w:rFonts w:ascii="Times New Roman" w:hAnsi="Times New Roman" w:cs="Times New Roman"/>
          <w:color w:val="000000"/>
          <w:sz w:val="26"/>
          <w:szCs w:val="26"/>
        </w:rPr>
        <w:t xml:space="preserve">ознакомиться с принципом инкапсуляции, с использованием принципа наследования в </w:t>
      </w:r>
      <w:proofErr w:type="spellStart"/>
      <w:r w:rsidR="00E000BF" w:rsidRPr="007E21EF">
        <w:rPr>
          <w:rFonts w:ascii="Times New Roman" w:hAnsi="Times New Roman" w:cs="Times New Roman"/>
          <w:color w:val="000000"/>
          <w:sz w:val="26"/>
          <w:szCs w:val="26"/>
        </w:rPr>
        <w:t>Python</w:t>
      </w:r>
      <w:proofErr w:type="spellEnd"/>
      <w:r w:rsidR="00E000BF" w:rsidRPr="007E21EF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4317CD" w:rsidRDefault="00BB521E">
      <w:pPr>
        <w:pStyle w:val="a8"/>
        <w:spacing w:before="240" w:after="240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Задание</w:t>
      </w:r>
      <w:r w:rsidR="00281AC3" w:rsidRPr="00281AC3">
        <w:rPr>
          <w:b/>
          <w:bCs/>
          <w:sz w:val="26"/>
          <w:szCs w:val="26"/>
        </w:rPr>
        <w:t xml:space="preserve"> 1</w:t>
      </w:r>
      <w:r>
        <w:rPr>
          <w:b/>
          <w:bCs/>
          <w:sz w:val="26"/>
          <w:szCs w:val="26"/>
        </w:rPr>
        <w:t>.</w:t>
      </w:r>
    </w:p>
    <w:p w:rsidR="00E000BF" w:rsidRPr="00E000BF" w:rsidRDefault="00E000BF" w:rsidP="00E000BF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 xml:space="preserve">Вариант 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6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ля своего варианта (класс Отдел кадров) выполнить следующее: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. Определить пользовательский класс в соответствии с вариантом задания.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2. Определить счетчик.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3. Определить в классе конструкторы с параметрами и без. Конструктор должен выводить сообщение о количестве объектов.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 4. Определить в классе внешние компоненты-функции для получения и установки полей данных.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5. Написать демонстрационную программу, в которой объекты пользовательского класса создаются с помощью неявного использования конструкторов без параметров. </w:t>
      </w:r>
    </w:p>
    <w:p w:rsidR="00E000BF" w:rsidRPr="00E000BF" w:rsidRDefault="00E000BF" w:rsidP="00E000BF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6. Показать в программе явное использование конструкторов с параметрами.</w:t>
      </w:r>
    </w:p>
    <w:p w:rsidR="00E000BF" w:rsidRDefault="00E000BF" w:rsidP="00E000BF">
      <w:pPr>
        <w:spacing w:after="240" w:line="240" w:lineRule="auto"/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</w:pPr>
      <w:r w:rsidRPr="00E000BF"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  <w:t>Текст программы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ount = 0 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name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st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ge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int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alary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int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count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1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count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ag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ala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count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1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count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ag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ag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salar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alary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error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 (error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set_ag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ag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ag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ag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set_salar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ala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salar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alary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get_ag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age</w:t>
      </w:r>
      <w:proofErr w:type="spellEnd"/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get_salar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salary</w:t>
      </w:r>
      <w:proofErr w:type="spellEnd"/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ing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имя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ag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возраст: "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sala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зарплату ( в USD ): "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од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,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Возраст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ag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Зарплат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salar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member1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ember1.set_name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Иванов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ван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ember1.set_age(35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ember1.set_salary(600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ember1.show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member2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етров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ётр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, 27, 550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ember2.show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member3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Otdel_kadrov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member3.reading(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member3.show(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E34646" w:rsidRPr="00E000BF" w:rsidRDefault="00E34646" w:rsidP="00E000BF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</w:pPr>
    </w:p>
    <w:p w:rsidR="00281AC3" w:rsidRPr="00E34646" w:rsidRDefault="00E34646" w:rsidP="00ED6410">
      <w:pPr>
        <w:pStyle w:val="a8"/>
        <w:spacing w:before="0" w:after="240"/>
        <w:textAlignment w:val="baseline"/>
        <w:rPr>
          <w:b/>
          <w:color w:val="000000"/>
          <w:sz w:val="26"/>
          <w:szCs w:val="26"/>
          <w:lang w:val="en-US"/>
        </w:rPr>
      </w:pPr>
      <w:r w:rsidRPr="00E34646">
        <w:rPr>
          <w:b/>
          <w:color w:val="000000"/>
          <w:sz w:val="26"/>
          <w:szCs w:val="26"/>
        </w:rPr>
        <w:t>Результаты</w:t>
      </w:r>
      <w:r w:rsidRPr="00E34646">
        <w:rPr>
          <w:b/>
          <w:color w:val="000000"/>
          <w:sz w:val="26"/>
          <w:szCs w:val="26"/>
          <w:lang w:val="en-US"/>
        </w:rPr>
        <w:t xml:space="preserve"> </w:t>
      </w:r>
      <w:r w:rsidRPr="00E34646">
        <w:rPr>
          <w:b/>
          <w:color w:val="000000"/>
          <w:sz w:val="26"/>
          <w:szCs w:val="26"/>
        </w:rPr>
        <w:t>тестирования</w:t>
      </w:r>
      <w:r w:rsidRPr="00E34646">
        <w:rPr>
          <w:b/>
          <w:color w:val="000000"/>
          <w:sz w:val="26"/>
          <w:szCs w:val="26"/>
          <w:lang w:val="en-US"/>
        </w:rPr>
        <w:t>:</w:t>
      </w:r>
    </w:p>
    <w:p w:rsidR="00E34646" w:rsidRDefault="00E34646" w:rsidP="00ED6410">
      <w:pPr>
        <w:pStyle w:val="a8"/>
        <w:spacing w:before="0" w:after="240"/>
        <w:textAlignment w:val="baseline"/>
        <w:rPr>
          <w:b/>
          <w:color w:val="000000"/>
          <w:sz w:val="26"/>
          <w:szCs w:val="26"/>
        </w:rPr>
      </w:pPr>
      <w:r>
        <w:rPr>
          <w:noProof/>
        </w:rPr>
        <w:drawing>
          <wp:inline distT="0" distB="0" distL="0" distR="0">
            <wp:extent cx="2302513" cy="30327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22973" cy="3059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646" w:rsidRPr="00E34646" w:rsidRDefault="00E34646" w:rsidP="00ED6410">
      <w:pPr>
        <w:pStyle w:val="a8"/>
        <w:spacing w:before="0" w:after="240"/>
        <w:textAlignment w:val="baseline"/>
        <w:rPr>
          <w:b/>
          <w:color w:val="000000"/>
          <w:sz w:val="26"/>
          <w:szCs w:val="26"/>
        </w:rPr>
      </w:pPr>
    </w:p>
    <w:p w:rsidR="00281AC3" w:rsidRDefault="00281AC3" w:rsidP="00281A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6"/>
          <w:szCs w:val="26"/>
          <w:lang w:val="be-BY"/>
        </w:rPr>
      </w:pPr>
      <w:r>
        <w:rPr>
          <w:rFonts w:ascii="Times New Roman" w:hAnsi="Times New Roman" w:cs="Times New Roman"/>
          <w:b/>
          <w:color w:val="000000"/>
          <w:sz w:val="26"/>
          <w:szCs w:val="26"/>
          <w:lang w:val="be-BY"/>
        </w:rPr>
        <w:t>Задание 2.</w:t>
      </w:r>
    </w:p>
    <w:p w:rsidR="00281AC3" w:rsidRDefault="00281AC3" w:rsidP="00281A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6"/>
          <w:szCs w:val="26"/>
          <w:lang w:val="be-BY"/>
        </w:rPr>
      </w:pPr>
    </w:p>
    <w:p w:rsidR="00E000BF" w:rsidRPr="00E000BF" w:rsidRDefault="00E000BF" w:rsidP="00E000BF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Вариант 1</w:t>
      </w:r>
      <w:r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Для своего варианта выполнить следующее: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1. Построить модель предметной области в соответствии со своим вариантом (</w:t>
      </w:r>
      <w:r w:rsidR="00E34646" w:rsidRPr="00E34646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Музыкант-Сотрудник-Скрипач</w:t>
      </w: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).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 2. Для каждого класса создать конструктор и деструктор, выдающий сообщение о своей работе.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3. Для каждого класса создать внешние функции установки и получения полей данных.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4. Для каждого класса разработать функции, позволяющие представить на экране значения полей данных. 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5. Для каждого класса разработать функции, позволяющие вводить с консоли значения полей данных.</w:t>
      </w:r>
    </w:p>
    <w:p w:rsidR="00E000BF" w:rsidRPr="00E000BF" w:rsidRDefault="00E000BF" w:rsidP="00E000B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6. Написать демонстрационную программу, иллюстрирующую поочередный вызов конструкторов и деструкторов базового и производного классов.</w:t>
      </w:r>
    </w:p>
    <w:p w:rsidR="00E000BF" w:rsidRPr="00E000BF" w:rsidRDefault="00E000BF" w:rsidP="00E000BF">
      <w:pPr>
        <w:spacing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000BF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7. Построить диаграмму классов.</w:t>
      </w:r>
    </w:p>
    <w:p w:rsidR="00E34646" w:rsidRDefault="00E34646" w:rsidP="00E34646">
      <w:pPr>
        <w:spacing w:after="240" w:line="240" w:lineRule="auto"/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</w:pPr>
      <w:r w:rsidRPr="00E000BF">
        <w:rPr>
          <w:rFonts w:ascii="Times New Roman" w:eastAsia="Times New Roman" w:hAnsi="Times New Roman" w:cs="Times New Roman"/>
          <w:b/>
          <w:color w:val="000000"/>
          <w:sz w:val="26"/>
          <w:szCs w:val="26"/>
          <w:lang w:eastAsia="ru-RU"/>
        </w:rPr>
        <w:lastRenderedPageBreak/>
        <w:t>Текст программы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Employe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name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st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A31515"/>
          <w:sz w:val="19"/>
          <w:szCs w:val="19"/>
        </w:rPr>
        <w:t xml:space="preserve">"Конструктор класс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mploye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без параметров 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нструктор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асс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Employee </w:t>
      </w:r>
      <w:r>
        <w:rPr>
          <w:rFonts w:ascii="Consolas" w:hAnsi="Consolas" w:cs="Consolas"/>
          <w:color w:val="A31515"/>
          <w:sz w:val="19"/>
          <w:szCs w:val="19"/>
        </w:rPr>
        <w:t>с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аметрами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error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(error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del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Деструтор</w:t>
      </w:r>
      <w:proofErr w:type="spellEnd"/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асс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Employee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ing 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 = inpu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од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Musicia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Employe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last_film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st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__init__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A31515"/>
          <w:sz w:val="19"/>
          <w:szCs w:val="19"/>
        </w:rPr>
        <w:t xml:space="preserve">"Конструктор класс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c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без параметров 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mber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A31515"/>
          <w:sz w:val="19"/>
          <w:szCs w:val="19"/>
        </w:rPr>
        <w:t xml:space="preserve">"Конструктор класс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c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с параметрами 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mber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error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(error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del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Деструтор</w:t>
      </w:r>
      <w:proofErr w:type="spellEnd"/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асс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Actor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set_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mber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mber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get_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mber</w:t>
      </w:r>
      <w:proofErr w:type="spellEnd"/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ing 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 = inpu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me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Является ли членом оркестра?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од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Член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ркестр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iolinis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Musicia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ubordinates =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st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Конструктор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асс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Violinist </w:t>
      </w:r>
      <w:r>
        <w:rPr>
          <w:rFonts w:ascii="Consolas" w:hAnsi="Consolas" w:cs="Consolas"/>
          <w:color w:val="A31515"/>
          <w:sz w:val="19"/>
          <w:szCs w:val="19"/>
        </w:rPr>
        <w:t>без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араметров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init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mber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lod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A31515"/>
          <w:sz w:val="19"/>
          <w:szCs w:val="19"/>
        </w:rPr>
        <w:t xml:space="preserve">"Конструктор класса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iolinis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с параметрами 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.name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name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mber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lod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lody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error: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__del__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 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Деструтор</w:t>
      </w:r>
      <w:proofErr w:type="spellEnd"/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ласс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Violinist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set_melod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lod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lod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melody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get_melody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lody</w:t>
      </w:r>
      <w:proofErr w:type="spellEnd"/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reading 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 = inpu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memb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Является ли членом оркестра?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melo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сольное произведение для скрипки: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excep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alueErro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од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7E21EF">
        <w:rPr>
          <w:rFonts w:ascii="Consolas" w:hAnsi="Consolas" w:cs="Consolas"/>
          <w:color w:val="0000FF"/>
          <w:sz w:val="19"/>
          <w:szCs w:val="19"/>
          <w:lang w:val="en-US"/>
        </w:rPr>
        <w:t>de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show(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: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Имя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name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print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Член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оркестр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7E21EF">
        <w:rPr>
          <w:rFonts w:ascii="Consolas" w:hAnsi="Consolas" w:cs="Consolas"/>
          <w:color w:val="808080"/>
          <w:sz w:val="19"/>
          <w:szCs w:val="19"/>
          <w:lang w:val="en-US"/>
        </w:rPr>
        <w:t>self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.member</w:t>
      </w:r>
      <w:proofErr w:type="spellEnd"/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Сольное произведение для скрипки: 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elf</w:t>
      </w:r>
      <w:r>
        <w:rPr>
          <w:rFonts w:ascii="Consolas" w:hAnsi="Consolas" w:cs="Consolas"/>
          <w:color w:val="000000"/>
          <w:sz w:val="19"/>
          <w:szCs w:val="19"/>
        </w:rPr>
        <w:t>.melod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employee1 =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Employe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employee1.set_name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дчиненный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1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employee1.show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employee2 =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Employee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дчиненный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2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employee2.show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musician1 =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Musicia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usician1.reading(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musician1.show()</w:t>
      </w: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musician2 =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Musician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Музыкант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 xml:space="preserve"> 2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Да</w:t>
      </w:r>
      <w:r w:rsidRPr="007E21E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musician2.show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 xml:space="preserve">violinist1 = </w:t>
      </w:r>
      <w:r w:rsidRPr="007E21EF">
        <w:rPr>
          <w:rFonts w:ascii="Consolas" w:hAnsi="Consolas" w:cs="Consolas"/>
          <w:color w:val="2B91AF"/>
          <w:sz w:val="19"/>
          <w:szCs w:val="19"/>
          <w:lang w:val="en-US"/>
        </w:rPr>
        <w:t>Violinist</w:t>
      </w: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violinist1.reading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E21EF">
        <w:rPr>
          <w:rFonts w:ascii="Consolas" w:hAnsi="Consolas" w:cs="Consolas"/>
          <w:color w:val="000000"/>
          <w:sz w:val="19"/>
          <w:szCs w:val="19"/>
          <w:lang w:val="en-US"/>
        </w:rPr>
        <w:t>violinist1.show()</w:t>
      </w:r>
    </w:p>
    <w:p w:rsidR="007E21EF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violinist2 =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Violin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Артёмов Артём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Да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 xml:space="preserve">" &lt;&lt;Зима&gt;&gt;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Вивальди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D30061" w:rsidRPr="007E21EF" w:rsidRDefault="007E21EF" w:rsidP="007E21E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violinist2.show()</w:t>
      </w:r>
    </w:p>
    <w:p w:rsidR="00E34646" w:rsidRPr="00E34646" w:rsidRDefault="00E34646" w:rsidP="00E34646">
      <w:pPr>
        <w:pStyle w:val="a8"/>
        <w:spacing w:before="0" w:after="240"/>
        <w:textAlignment w:val="baseline"/>
        <w:rPr>
          <w:b/>
          <w:color w:val="000000"/>
          <w:sz w:val="26"/>
          <w:szCs w:val="26"/>
        </w:rPr>
      </w:pPr>
      <w:r w:rsidRPr="00E34646">
        <w:rPr>
          <w:b/>
          <w:color w:val="000000"/>
          <w:sz w:val="26"/>
          <w:szCs w:val="26"/>
        </w:rPr>
        <w:t>Результаты тестирования:</w:t>
      </w:r>
    </w:p>
    <w:p w:rsidR="00281AC3" w:rsidRDefault="00E34646" w:rsidP="00281AC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645910" cy="44329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3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646" w:rsidRDefault="00E34646" w:rsidP="00281AC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  <w:lang w:eastAsia="ru-RU"/>
        </w:rPr>
        <w:drawing>
          <wp:inline distT="0" distB="0" distL="0" distR="0">
            <wp:extent cx="6645910" cy="88519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8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4646" w:rsidRDefault="00E34646" w:rsidP="00281AC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E34646" w:rsidRDefault="00E34646" w:rsidP="00281A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E34646">
        <w:rPr>
          <w:rFonts w:ascii="Times New Roman" w:hAnsi="Times New Roman" w:cs="Times New Roman"/>
          <w:b/>
          <w:color w:val="000000"/>
          <w:sz w:val="26"/>
          <w:szCs w:val="26"/>
        </w:rPr>
        <w:t>Диаграмма классов</w:t>
      </w:r>
      <w:r>
        <w:rPr>
          <w:rFonts w:ascii="Times New Roman" w:hAnsi="Times New Roman" w:cs="Times New Roman"/>
          <w:b/>
          <w:color w:val="000000"/>
          <w:sz w:val="26"/>
          <w:szCs w:val="26"/>
        </w:rPr>
        <w:t>:</w:t>
      </w:r>
    </w:p>
    <w:p w:rsidR="00D30061" w:rsidRDefault="00D30061" w:rsidP="00281A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6"/>
          <w:szCs w:val="26"/>
        </w:rPr>
      </w:pPr>
    </w:p>
    <w:p w:rsidR="00E34646" w:rsidRDefault="00E34646" w:rsidP="00281AC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D30061" w:rsidRDefault="00D30061" w:rsidP="00194D36">
      <w:pPr>
        <w:autoSpaceDE w:val="0"/>
        <w:autoSpaceDN w:val="0"/>
        <w:adjustRightInd w:val="0"/>
        <w:spacing w:after="0" w:line="240" w:lineRule="auto"/>
      </w:pPr>
      <w:r>
        <w:object w:dxaOrig="1308" w:dyaOrig="3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25pt;height:186.75pt" o:ole="">
            <v:imagedata r:id="rId9" o:title=""/>
          </v:shape>
          <o:OLEObject Type="Embed" ProgID="Visio.Drawing.15" ShapeID="_x0000_i1025" DrawAspect="Content" ObjectID="_1701716070" r:id="rId10"/>
        </w:object>
      </w:r>
      <w:bookmarkStart w:id="0" w:name="_GoBack"/>
      <w:bookmarkEnd w:id="0"/>
    </w:p>
    <w:p w:rsidR="00D30061" w:rsidRDefault="00D30061" w:rsidP="00281AC3">
      <w:pPr>
        <w:autoSpaceDE w:val="0"/>
        <w:autoSpaceDN w:val="0"/>
        <w:adjustRightInd w:val="0"/>
        <w:spacing w:after="0" w:line="240" w:lineRule="auto"/>
      </w:pPr>
    </w:p>
    <w:p w:rsidR="00D30061" w:rsidRDefault="00D30061" w:rsidP="00281AC3">
      <w:pPr>
        <w:autoSpaceDE w:val="0"/>
        <w:autoSpaceDN w:val="0"/>
        <w:adjustRightInd w:val="0"/>
        <w:spacing w:after="0" w:line="240" w:lineRule="auto"/>
      </w:pPr>
    </w:p>
    <w:p w:rsidR="00D30061" w:rsidRDefault="00D30061" w:rsidP="00281AC3">
      <w:pPr>
        <w:autoSpaceDE w:val="0"/>
        <w:autoSpaceDN w:val="0"/>
        <w:adjustRightInd w:val="0"/>
        <w:spacing w:after="0" w:line="240" w:lineRule="auto"/>
      </w:pPr>
    </w:p>
    <w:p w:rsidR="004317CD" w:rsidRDefault="00BB521E">
      <w:pPr>
        <w:pStyle w:val="a8"/>
        <w:spacing w:before="240" w:after="240"/>
        <w:rPr>
          <w:b/>
          <w:bCs/>
        </w:rPr>
      </w:pPr>
      <w:r>
        <w:rPr>
          <w:b/>
          <w:bCs/>
          <w:sz w:val="26"/>
          <w:szCs w:val="26"/>
        </w:rPr>
        <w:t xml:space="preserve">Вывод: </w:t>
      </w:r>
      <w:r w:rsidR="006B7BB3">
        <w:rPr>
          <w:color w:val="000000"/>
          <w:sz w:val="26"/>
          <w:szCs w:val="26"/>
        </w:rPr>
        <w:t>ознакомилась с основами файловой системы языка Python.</w:t>
      </w:r>
    </w:p>
    <w:sectPr w:rsidR="004317CD" w:rsidSect="0011390E">
      <w:pgSz w:w="11906" w:h="16838"/>
      <w:pgMar w:top="720" w:right="720" w:bottom="720" w:left="72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D4232F"/>
    <w:multiLevelType w:val="multilevel"/>
    <w:tmpl w:val="E5CA0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6F35727"/>
    <w:multiLevelType w:val="multilevel"/>
    <w:tmpl w:val="997801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9DB5789"/>
    <w:multiLevelType w:val="hybridMultilevel"/>
    <w:tmpl w:val="752A4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A2A1EE9"/>
    <w:multiLevelType w:val="multilevel"/>
    <w:tmpl w:val="31C018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C787C79"/>
    <w:multiLevelType w:val="multilevel"/>
    <w:tmpl w:val="FE4C41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57E357A7"/>
    <w:multiLevelType w:val="multilevel"/>
    <w:tmpl w:val="E58CE6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/>
  <w:defaultTabStop w:val="720"/>
  <w:characterSpacingControl w:val="doNotCompress"/>
  <w:compat/>
  <w:rsids>
    <w:rsidRoot w:val="004317CD"/>
    <w:rsid w:val="0011390E"/>
    <w:rsid w:val="00194D36"/>
    <w:rsid w:val="00281AC3"/>
    <w:rsid w:val="004317CD"/>
    <w:rsid w:val="006B7BB3"/>
    <w:rsid w:val="007E21EF"/>
    <w:rsid w:val="00A2119B"/>
    <w:rsid w:val="00BB521E"/>
    <w:rsid w:val="00D30061"/>
    <w:rsid w:val="00E000BF"/>
    <w:rsid w:val="00E34646"/>
    <w:rsid w:val="00ED641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ahoma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1390E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"/>
    <w:basedOn w:val="a"/>
    <w:next w:val="a4"/>
    <w:qFormat/>
    <w:rsid w:val="0011390E"/>
    <w:pPr>
      <w:keepNext/>
      <w:spacing w:before="240" w:after="120"/>
    </w:pPr>
    <w:rPr>
      <w:rFonts w:ascii="Arial" w:eastAsia="Microsoft YaHei" w:hAnsi="Arial" w:cs="Arial Unicode MS"/>
      <w:sz w:val="28"/>
      <w:szCs w:val="28"/>
    </w:rPr>
  </w:style>
  <w:style w:type="paragraph" w:styleId="a4">
    <w:name w:val="Body Text"/>
    <w:basedOn w:val="a"/>
    <w:rsid w:val="0011390E"/>
    <w:pPr>
      <w:spacing w:after="140" w:line="276" w:lineRule="auto"/>
    </w:pPr>
  </w:style>
  <w:style w:type="paragraph" w:styleId="a5">
    <w:name w:val="List"/>
    <w:basedOn w:val="a4"/>
    <w:rsid w:val="0011390E"/>
    <w:rPr>
      <w:rFonts w:cs="Arial Unicode MS"/>
    </w:rPr>
  </w:style>
  <w:style w:type="paragraph" w:styleId="a6">
    <w:name w:val="caption"/>
    <w:basedOn w:val="a"/>
    <w:qFormat/>
    <w:rsid w:val="0011390E"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a7">
    <w:name w:val="index heading"/>
    <w:basedOn w:val="a"/>
    <w:qFormat/>
    <w:rsid w:val="0011390E"/>
    <w:pPr>
      <w:suppressLineNumbers/>
    </w:pPr>
    <w:rPr>
      <w:rFonts w:cs="Arial Unicode MS"/>
    </w:rPr>
  </w:style>
  <w:style w:type="paragraph" w:styleId="a8">
    <w:name w:val="Normal (Web)"/>
    <w:basedOn w:val="a"/>
    <w:uiPriority w:val="99"/>
    <w:qFormat/>
    <w:rsid w:val="0011390E"/>
    <w:pPr>
      <w:spacing w:before="280" w:after="28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281AC3"/>
    <w:pPr>
      <w:ind w:left="720"/>
      <w:contextualSpacing/>
    </w:pPr>
  </w:style>
  <w:style w:type="paragraph" w:styleId="aa">
    <w:name w:val="Balloon Text"/>
    <w:basedOn w:val="a"/>
    <w:link w:val="ab"/>
    <w:uiPriority w:val="99"/>
    <w:semiHidden/>
    <w:unhideWhenUsed/>
    <w:rsid w:val="007E21EF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E21EF"/>
    <w:rPr>
      <w:rFonts w:ascii="Tahoma" w:hAnsi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95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2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56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3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99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49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67C37A-1E0E-4DCA-B13A-78287858A2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976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нжелика</cp:lastModifiedBy>
  <cp:revision>2</cp:revision>
  <dcterms:created xsi:type="dcterms:W3CDTF">2021-12-22T19:08:00Z</dcterms:created>
  <dcterms:modified xsi:type="dcterms:W3CDTF">2021-12-22T19:08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